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right="0" w:firstLine="420" w:firstLineChars="200"/>
        <w:jc w:val="both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宿舍地址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院系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bookmarkStart w:id="0" w:name="_GoBack"/>
      <w:bookmarkEnd w:id="0"/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rPr>
          <w:rFonts w:hint="eastAsia"/>
          <w:bCs/>
          <w:lang w:val="en-US" w:eastAsia="zh-CN"/>
        </w:rPr>
      </w:pPr>
    </w:p>
    <w:p>
      <w:pPr>
        <w:numPr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校表</w:t>
      </w:r>
    </w:p>
    <w:p>
      <w:pPr>
        <w:numPr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模块描述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  <w:b/>
          <w:bCs/>
          <w:color w:val="FF0000"/>
          <w:szCs w:val="32"/>
        </w:rPr>
      </w:pPr>
      <w:r>
        <w:rPr>
          <w:rFonts w:hint="eastAsia"/>
          <w:b/>
          <w:bCs/>
          <w:color w:val="FF0000"/>
          <w:szCs w:val="32"/>
        </w:rPr>
        <w:t>（给出模块图中每个模块的详细描述，大家做了几个就写几个，为了减少同学的课业负担，每位同学选取2~3模块做详细设计即可）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udent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udent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Student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BBC6BE4"/>
    <w:rsid w:val="0F4678A9"/>
    <w:rsid w:val="0FE73C84"/>
    <w:rsid w:val="11D96764"/>
    <w:rsid w:val="18545CE9"/>
    <w:rsid w:val="1AE450A5"/>
    <w:rsid w:val="1B045B61"/>
    <w:rsid w:val="24114910"/>
    <w:rsid w:val="243536F1"/>
    <w:rsid w:val="25094663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B10350C"/>
    <w:rsid w:val="4C367AE0"/>
    <w:rsid w:val="54F1689A"/>
    <w:rsid w:val="55091310"/>
    <w:rsid w:val="5B2D2B87"/>
    <w:rsid w:val="5B6900AF"/>
    <w:rsid w:val="5F070CE4"/>
    <w:rsid w:val="631679FC"/>
    <w:rsid w:val="63D42333"/>
    <w:rsid w:val="668D39EC"/>
    <w:rsid w:val="674B6D61"/>
    <w:rsid w:val="67A61B29"/>
    <w:rsid w:val="68B76822"/>
    <w:rsid w:val="690A0FE2"/>
    <w:rsid w:val="6D456A1F"/>
    <w:rsid w:val="6E9A75C5"/>
    <w:rsid w:val="6FB63942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uiPriority w:val="0"/>
    <w:rPr>
      <w:color w:val="222222"/>
      <w:u w:val="none"/>
    </w:rPr>
  </w:style>
  <w:style w:type="character" w:styleId="15">
    <w:name w:val="Hyperlink"/>
    <w:basedOn w:val="13"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10</TotalTime>
  <ScaleCrop>false</ScaleCrop>
  <LinksUpToDate>false</LinksUpToDate>
  <CharactersWithSpaces>1116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李林风</cp:lastModifiedBy>
  <dcterms:modified xsi:type="dcterms:W3CDTF">2020-05-06T14:34:32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